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2043" w:rsidRDefault="00FB2AA1" w:rsidP="00FB2AA1">
      <w:pPr>
        <w:pStyle w:val="Titre1"/>
      </w:pPr>
      <w:r>
        <w:t>Cahier des charges</w:t>
      </w:r>
    </w:p>
    <w:p w:rsidR="00FB2AA1" w:rsidRDefault="00FB2AA1" w:rsidP="00FB2AA1"/>
    <w:p w:rsidR="00FB2AA1" w:rsidRDefault="00FB2AA1" w:rsidP="00FB2AA1">
      <w:r>
        <w:t>Le projet vise à développer un jeu de bataille navale permettant de jouer seul (utilisateur contre intelligence artificielle (AI) ou à deux (joueur 1 contre joueur 2)</w:t>
      </w:r>
    </w:p>
    <w:p w:rsidR="00FB2AA1" w:rsidRDefault="00FB2AA1" w:rsidP="00FB2AA1">
      <w:r>
        <w:t xml:space="preserve">Chaque personne joue grâce à sa propre machine, peut créer une partie et inviter d’autres </w:t>
      </w:r>
      <w:r w:rsidR="00D67F47">
        <w:t>joueurs</w:t>
      </w:r>
      <w:r>
        <w:t xml:space="preserve"> à sa partie, ou à une autre partie.</w:t>
      </w:r>
    </w:p>
    <w:p w:rsidR="00FB2AA1" w:rsidRDefault="00FB2AA1" w:rsidP="00FB2AA1">
      <w:r>
        <w:t>Des bonus (ou malus), positionnés aléatoirement, peuvent être récoltés suite à un tir par le joueur ayant effectué ledit tir</w:t>
      </w:r>
      <w:r w:rsidR="00C90D64">
        <w:t>.</w:t>
      </w:r>
    </w:p>
    <w:p w:rsidR="00C90D64" w:rsidRDefault="00C90D64" w:rsidP="00FB2AA1">
      <w:r>
        <w:t>Les cartes de jeu peuvent être choisies. La flotte des joueurs s’adapte à la taille de la grille choisie.</w:t>
      </w:r>
    </w:p>
    <w:p w:rsidR="00C90D64" w:rsidRDefault="00C90D64" w:rsidP="00FB2AA1">
      <w:r>
        <w:t>Il doit être possible de choisir avec quelles personnes les personnes jouent la partie.</w:t>
      </w:r>
    </w:p>
    <w:p w:rsidR="00C90D64" w:rsidRDefault="00C90D64" w:rsidP="00FB2AA1">
      <w:r>
        <w:t>Lors d’une partie, il est possible de dialoguer avec son adversaire. Le client obtient une liste des parties qu’il peut joindre.</w:t>
      </w:r>
    </w:p>
    <w:p w:rsidR="002B7383" w:rsidRDefault="002B7383">
      <w:pPr>
        <w:rPr>
          <w:rFonts w:asciiTheme="majorHAnsi" w:eastAsiaTheme="majorEastAsia" w:hAnsiTheme="majorHAnsi" w:cstheme="majorBidi"/>
          <w:b/>
          <w:bCs/>
          <w:color w:val="365F91" w:themeColor="accent1" w:themeShade="BF"/>
          <w:sz w:val="28"/>
          <w:szCs w:val="28"/>
        </w:rPr>
      </w:pPr>
      <w:r>
        <w:br w:type="page"/>
      </w:r>
    </w:p>
    <w:p w:rsidR="002867FA" w:rsidRDefault="00255951" w:rsidP="002867FA">
      <w:pPr>
        <w:pStyle w:val="Titre1"/>
      </w:pPr>
      <w:r>
        <w:lastRenderedPageBreak/>
        <w:t>Interfaces utilisateur</w:t>
      </w:r>
    </w:p>
    <w:p w:rsidR="00A2762F" w:rsidRDefault="00A2762F" w:rsidP="00A2762F"/>
    <w:p w:rsidR="00A2762F" w:rsidRDefault="00A2762F" w:rsidP="00A2762F">
      <w:pPr>
        <w:pStyle w:val="Titre2"/>
      </w:pPr>
      <w:proofErr w:type="spellStart"/>
      <w:r>
        <w:t>UIHome</w:t>
      </w:r>
      <w:proofErr w:type="spellEnd"/>
    </w:p>
    <w:p w:rsidR="00A2762F" w:rsidRDefault="00A2762F" w:rsidP="00A2762F"/>
    <w:p w:rsidR="00010054" w:rsidRDefault="00010054" w:rsidP="00A2762F">
      <w:r>
        <w:t>Cette fenêtre est la fenêtre s’ouvrant lorsque l’application est exécutée.</w:t>
      </w:r>
      <w:r w:rsidR="003B25F5">
        <w:t xml:space="preserve"> L’utilisateur a le choix entre créer un serveur et consulter la liste des serveurs. Seul un serveur peut être créé par application.</w:t>
      </w:r>
    </w:p>
    <w:p w:rsidR="00255951" w:rsidRDefault="00163B7A" w:rsidP="00255951">
      <w:r>
        <w:object w:dxaOrig="2776" w:dyaOrig="1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65pt;height:91.65pt" o:ole="">
            <v:imagedata r:id="rId8" o:title=""/>
          </v:shape>
          <o:OLEObject Type="Embed" ProgID="Visio.Drawing.11" ShapeID="_x0000_i1025" DrawAspect="Content" ObjectID="_1459055679" r:id="rId9"/>
        </w:object>
      </w:r>
    </w:p>
    <w:p w:rsidR="006C4146" w:rsidRPr="00255951" w:rsidRDefault="004478BB" w:rsidP="00D13474">
      <w:pPr>
        <w:pStyle w:val="Titre2"/>
      </w:pPr>
      <w:proofErr w:type="spellStart"/>
      <w:r>
        <w:t>UIGameMain</w:t>
      </w:r>
      <w:proofErr w:type="spellEnd"/>
    </w:p>
    <w:p w:rsidR="002867FA" w:rsidRDefault="002867FA" w:rsidP="00FB2AA1"/>
    <w:p w:rsidR="00C347B5" w:rsidRDefault="00C347B5" w:rsidP="00FB2AA1">
      <w:r>
        <w:t>Cette fenêtre s’occupe d’afficher l’état actuel de la partie.</w:t>
      </w:r>
    </w:p>
    <w:p w:rsidR="00AA47EE" w:rsidRDefault="00AD4449" w:rsidP="00AA47EE">
      <w:pPr>
        <w:jc w:val="center"/>
      </w:pPr>
      <w:r>
        <w:object w:dxaOrig="9990" w:dyaOrig="11776">
          <v:shape id="_x0000_i1026" type="#_x0000_t75" style="width:301.7pt;height:356.45pt" o:ole="">
            <v:imagedata r:id="rId10" o:title=""/>
          </v:shape>
          <o:OLEObject Type="Embed" ProgID="Visio.Drawing.11" ShapeID="_x0000_i1026" DrawAspect="Content" ObjectID="_1459055680" r:id="rId11"/>
        </w:object>
      </w:r>
    </w:p>
    <w:p w:rsidR="003C114C" w:rsidRDefault="003C114C" w:rsidP="0045188D">
      <w:pPr>
        <w:pStyle w:val="Paragraphedeliste"/>
        <w:numPr>
          <w:ilvl w:val="0"/>
          <w:numId w:val="1"/>
        </w:numPr>
      </w:pPr>
      <w:r>
        <w:t xml:space="preserve">Le jeu commence une fois deux joueurs connectés au serveur (L’AI </w:t>
      </w:r>
      <w:proofErr w:type="spellStart"/>
      <w:r>
        <w:t>compte</w:t>
      </w:r>
      <w:proofErr w:type="spellEnd"/>
      <w:r>
        <w:t xml:space="preserve"> pour un joueur)</w:t>
      </w:r>
    </w:p>
    <w:p w:rsidR="00D13474" w:rsidRDefault="0045188D" w:rsidP="0045188D">
      <w:pPr>
        <w:pStyle w:val="Paragraphedeliste"/>
        <w:numPr>
          <w:ilvl w:val="0"/>
          <w:numId w:val="1"/>
        </w:numPr>
      </w:pPr>
      <w:r>
        <w:t>Le joueur 1 place ses bateaux</w:t>
      </w:r>
    </w:p>
    <w:p w:rsidR="0045188D" w:rsidRDefault="0045188D" w:rsidP="0045188D">
      <w:pPr>
        <w:pStyle w:val="Paragraphedeliste"/>
        <w:numPr>
          <w:ilvl w:val="0"/>
          <w:numId w:val="1"/>
        </w:numPr>
      </w:pPr>
      <w:r>
        <w:lastRenderedPageBreak/>
        <w:t>En même temps, le joueur 2 place ses bateaux</w:t>
      </w:r>
    </w:p>
    <w:p w:rsidR="0045188D" w:rsidRDefault="0045188D" w:rsidP="0045188D">
      <w:pPr>
        <w:pStyle w:val="Paragraphedeliste"/>
        <w:numPr>
          <w:ilvl w:val="0"/>
          <w:numId w:val="1"/>
        </w:numPr>
      </w:pPr>
      <w:r>
        <w:t>Le serveur décide aléatoirement qui va commencer la partie</w:t>
      </w:r>
    </w:p>
    <w:p w:rsidR="0045188D" w:rsidRDefault="0045188D" w:rsidP="0045188D">
      <w:pPr>
        <w:pStyle w:val="Paragraphedeliste"/>
        <w:numPr>
          <w:ilvl w:val="0"/>
          <w:numId w:val="1"/>
        </w:numPr>
      </w:pPr>
      <w:r>
        <w:t>Au clic sur la case, un tir est effectué. Soit l’on a touché quelque chose, soit c’est un tir raté. L’on ne peut jouer sur une case précédemment jouée.</w:t>
      </w:r>
      <w:r w:rsidR="003C114C">
        <w:t xml:space="preserve"> </w:t>
      </w:r>
      <w:r w:rsidR="007A69A8">
        <w:t xml:space="preserve">La case jouée change d’apparence selon que le tir a réussi, le tir a réussi </w:t>
      </w:r>
      <w:r w:rsidR="007A69A8" w:rsidRPr="00767651">
        <w:rPr>
          <w:u w:val="single"/>
        </w:rPr>
        <w:t>et a coulé un bateau</w:t>
      </w:r>
      <w:r w:rsidR="007A69A8">
        <w:t xml:space="preserve"> ou le tir a échoué. </w:t>
      </w:r>
      <w:r w:rsidR="003C114C">
        <w:t>Le chat indique le résultat du tir.</w:t>
      </w:r>
    </w:p>
    <w:p w:rsidR="003C114C" w:rsidRDefault="003C114C" w:rsidP="0045188D">
      <w:pPr>
        <w:pStyle w:val="Paragraphedeliste"/>
        <w:numPr>
          <w:ilvl w:val="0"/>
          <w:numId w:val="1"/>
        </w:numPr>
      </w:pPr>
      <w:r>
        <w:t>Le serveur annonce le gagnant (il ne peut y avoir qu’un seul gagnant)</w:t>
      </w:r>
    </w:p>
    <w:p w:rsidR="003C114C" w:rsidRDefault="003C114C" w:rsidP="0045188D">
      <w:pPr>
        <w:pStyle w:val="Paragraphedeliste"/>
        <w:numPr>
          <w:ilvl w:val="0"/>
          <w:numId w:val="1"/>
        </w:numPr>
      </w:pPr>
      <w:r>
        <w:t>Le jeu est terminé</w:t>
      </w:r>
    </w:p>
    <w:p w:rsidR="00AA47EE" w:rsidRDefault="00600AC3" w:rsidP="0045188D">
      <w:pPr>
        <w:pStyle w:val="Paragraphedeliste"/>
        <w:numPr>
          <w:ilvl w:val="0"/>
          <w:numId w:val="1"/>
        </w:numPr>
      </w:pPr>
      <w:r>
        <w:t>Une fenêtre demande si l’on veut recommencer la partie</w:t>
      </w:r>
    </w:p>
    <w:p w:rsidR="00DC22E4" w:rsidRDefault="00DC22E4" w:rsidP="002B7383">
      <w:pPr>
        <w:pStyle w:val="Titre2"/>
      </w:pPr>
    </w:p>
    <w:p w:rsidR="002B7383" w:rsidRDefault="002B7383" w:rsidP="002B7383">
      <w:pPr>
        <w:pStyle w:val="Titre2"/>
      </w:pPr>
      <w:proofErr w:type="spellStart"/>
      <w:r>
        <w:t>UIListingServers</w:t>
      </w:r>
      <w:proofErr w:type="spellEnd"/>
    </w:p>
    <w:p w:rsidR="00DC22E4" w:rsidRDefault="00DC22E4" w:rsidP="00DC22E4"/>
    <w:p w:rsidR="00521ABF" w:rsidRPr="00DC22E4" w:rsidRDefault="00521ABF" w:rsidP="00DC22E4">
      <w:r>
        <w:t>Cette fenêtre a pour but de lister les serveurs actuellement présents en proximité et de permettre la connexion manuelle à un serveur éventuellement non listé :</w:t>
      </w:r>
    </w:p>
    <w:p w:rsidR="002B7383" w:rsidRDefault="002B7383" w:rsidP="00AA47EE">
      <w:r>
        <w:object w:dxaOrig="4936" w:dyaOrig="2776">
          <v:shape id="_x0000_i1027" type="#_x0000_t75" style="width:246.95pt;height:138.65pt" o:ole="">
            <v:imagedata r:id="rId12" o:title=""/>
          </v:shape>
          <o:OLEObject Type="Embed" ProgID="Visio.Drawing.11" ShapeID="_x0000_i1027" DrawAspect="Content" ObjectID="_1459055681" r:id="rId13"/>
        </w:object>
      </w:r>
    </w:p>
    <w:p w:rsidR="00367716" w:rsidRDefault="00367716" w:rsidP="00AA47EE">
      <w:r>
        <w:t xml:space="preserve">Une fois une ligne sélectionnée, un clic sur </w:t>
      </w:r>
      <w:r w:rsidRPr="00A2762F">
        <w:rPr>
          <w:i/>
        </w:rPr>
        <w:t>Connecter</w:t>
      </w:r>
      <w:r>
        <w:t xml:space="preserve"> effectue la connexion au serveur choisi.</w:t>
      </w:r>
    </w:p>
    <w:p w:rsidR="00887C46" w:rsidRDefault="00887C46" w:rsidP="00AA47EE">
      <w:r>
        <w:t>Les serveurs demandant une authentification se présentent avec une icône de cadenas.</w:t>
      </w:r>
    </w:p>
    <w:p w:rsidR="00367716" w:rsidRDefault="00367716" w:rsidP="00367716">
      <w:pPr>
        <w:pStyle w:val="Titre2"/>
      </w:pPr>
      <w:proofErr w:type="spellStart"/>
      <w:r>
        <w:t>UI</w:t>
      </w:r>
      <w:r w:rsidR="0069567B">
        <w:t>AskPass</w:t>
      </w:r>
      <w:proofErr w:type="spellEnd"/>
    </w:p>
    <w:p w:rsidR="00600AC3" w:rsidRDefault="00600AC3" w:rsidP="00AA47EE"/>
    <w:p w:rsidR="002867FA" w:rsidRDefault="006569B6" w:rsidP="00FB2AA1">
      <w:r>
        <w:t>Cette fenêtre est affichée lorsqu’une tentative de connexion à un serveur demandant authentification est effectuée :</w:t>
      </w:r>
    </w:p>
    <w:p w:rsidR="00AB103E" w:rsidRDefault="00AB103E" w:rsidP="00FB2AA1">
      <w:r>
        <w:object w:dxaOrig="6105" w:dyaOrig="1695">
          <v:shape id="_x0000_i1028" type="#_x0000_t75" style="width:305.25pt;height:84.5pt" o:ole="">
            <v:imagedata r:id="rId14" o:title=""/>
          </v:shape>
          <o:OLEObject Type="Embed" ProgID="Visio.Drawing.11" ShapeID="_x0000_i1028" DrawAspect="Content" ObjectID="_1459055682" r:id="rId15"/>
        </w:object>
      </w:r>
    </w:p>
    <w:p w:rsidR="00CF5D8E" w:rsidRDefault="00CF5D8E">
      <w:pPr>
        <w:rPr>
          <w:rFonts w:asciiTheme="majorHAnsi" w:eastAsiaTheme="majorEastAsia" w:hAnsiTheme="majorHAnsi" w:cstheme="majorBidi"/>
          <w:b/>
          <w:bCs/>
          <w:color w:val="4F81BD" w:themeColor="accent1"/>
          <w:sz w:val="26"/>
          <w:szCs w:val="26"/>
        </w:rPr>
      </w:pPr>
      <w:r>
        <w:br w:type="page"/>
      </w:r>
    </w:p>
    <w:p w:rsidR="00524150" w:rsidRDefault="00524150" w:rsidP="00524150">
      <w:pPr>
        <w:pStyle w:val="Titre2"/>
      </w:pPr>
      <w:proofErr w:type="spellStart"/>
      <w:r w:rsidRPr="00524150">
        <w:lastRenderedPageBreak/>
        <w:t>UIWaitPlayers</w:t>
      </w:r>
      <w:proofErr w:type="spellEnd"/>
    </w:p>
    <w:p w:rsidR="00524150" w:rsidRDefault="00524150"/>
    <w:p w:rsidR="00E922B8" w:rsidRDefault="00524150">
      <w:r>
        <w:t>Une fois connecté au serveur (et authentifié, si nécessaire), la fenêtre suivante s’affiche :</w:t>
      </w:r>
    </w:p>
    <w:p w:rsidR="00105D36" w:rsidRDefault="00A2762F">
      <w:r>
        <w:object w:dxaOrig="6286" w:dyaOrig="1695">
          <v:shape id="_x0000_i1029" type="#_x0000_t75" style="width:293.95pt;height:79.15pt" o:ole="">
            <v:imagedata r:id="rId16" o:title=""/>
          </v:shape>
          <o:OLEObject Type="Embed" ProgID="Visio.Drawing.11" ShapeID="_x0000_i1029" DrawAspect="Content" ObjectID="_1459055683" r:id="rId17"/>
        </w:object>
      </w:r>
    </w:p>
    <w:p w:rsidR="00105D36" w:rsidRDefault="0078651A" w:rsidP="00105D36">
      <w:pPr>
        <w:pStyle w:val="Titre2"/>
      </w:pPr>
      <w:proofErr w:type="spellStart"/>
      <w:r>
        <w:t>UIManualConnect</w:t>
      </w:r>
      <w:proofErr w:type="spellEnd"/>
    </w:p>
    <w:p w:rsidR="003A2C3D" w:rsidRDefault="003A2C3D" w:rsidP="003A2C3D"/>
    <w:p w:rsidR="0078651A" w:rsidRDefault="003A2C3D">
      <w:r>
        <w:t>Cette fenêtre permet de demander un nom d’hôte (game.heig-vd.ch) ou une IPv4 d’un serveur de jeu à l’utilisateur :</w:t>
      </w:r>
    </w:p>
    <w:p w:rsidR="00591209" w:rsidRDefault="0078651A">
      <w:r>
        <w:object w:dxaOrig="5566" w:dyaOrig="1335">
          <v:shape id="_x0000_i1030" type="#_x0000_t75" style="width:278.5pt;height:66.65pt" o:ole="">
            <v:imagedata r:id="rId18" o:title=""/>
          </v:shape>
          <o:OLEObject Type="Embed" ProgID="Visio.Drawing.11" ShapeID="_x0000_i1030" DrawAspect="Content" ObjectID="_1459055684" r:id="rId19"/>
        </w:object>
      </w:r>
    </w:p>
    <w:p w:rsidR="00836EA2" w:rsidRDefault="00836EA2"/>
    <w:p w:rsidR="00836EA2" w:rsidRDefault="00836EA2" w:rsidP="0001152F">
      <w:pPr>
        <w:pStyle w:val="Titre2"/>
      </w:pPr>
      <w:proofErr w:type="spellStart"/>
      <w:r>
        <w:t>UIConfigUsername</w:t>
      </w:r>
      <w:proofErr w:type="spellEnd"/>
    </w:p>
    <w:p w:rsidR="0001152F" w:rsidRDefault="0001152F" w:rsidP="0001152F"/>
    <w:p w:rsidR="00552970" w:rsidRPr="0001152F" w:rsidRDefault="00552970" w:rsidP="0001152F">
      <w:r>
        <w:t>Cette fenêtre a pour but de permettre à l’utilisateur de configurer son nom d’utilisateur.</w:t>
      </w:r>
    </w:p>
    <w:p w:rsidR="00524150" w:rsidRDefault="00836EA2">
      <w:r>
        <w:object w:dxaOrig="4846" w:dyaOrig="1155">
          <v:shape id="_x0000_i1031" type="#_x0000_t75" style="width:242.2pt;height:57.7pt" o:ole="">
            <v:imagedata r:id="rId20" o:title=""/>
          </v:shape>
          <o:OLEObject Type="Embed" ProgID="Visio.Drawing.11" ShapeID="_x0000_i1031" DrawAspect="Content" ObjectID="_1459055685" r:id="rId21"/>
        </w:object>
      </w:r>
    </w:p>
    <w:p w:rsidR="00D423C1" w:rsidRDefault="00D423C1"/>
    <w:p w:rsidR="00D423C1" w:rsidRDefault="00D423C1" w:rsidP="00D423C1">
      <w:pPr>
        <w:pStyle w:val="Titre2"/>
      </w:pPr>
      <w:proofErr w:type="spellStart"/>
      <w:r>
        <w:t>UICreateServer</w:t>
      </w:r>
      <w:proofErr w:type="spellEnd"/>
    </w:p>
    <w:p w:rsidR="007E1F46" w:rsidRDefault="007E1F46"/>
    <w:p w:rsidR="00D822CB" w:rsidRDefault="00D822CB">
      <w:r>
        <w:t>Cette fenêtre demande à l’utilisateur quels paramètres utiliser pour l’instanciation du serveur :</w:t>
      </w:r>
    </w:p>
    <w:p w:rsidR="00934A38" w:rsidRDefault="00D822CB">
      <w:r>
        <w:object w:dxaOrig="3900" w:dyaOrig="2866">
          <v:shape id="_x0000_i1032" type="#_x0000_t75" style="width:147.55pt;height:108.3pt" o:ole="">
            <v:imagedata r:id="rId22" o:title=""/>
          </v:shape>
          <o:OLEObject Type="Embed" ProgID="Visio.Drawing.11" ShapeID="_x0000_i1032" DrawAspect="Content" ObjectID="_1459055686" r:id="rId23"/>
        </w:object>
      </w:r>
    </w:p>
    <w:p w:rsidR="00934A38" w:rsidRDefault="00934A38" w:rsidP="00934A38">
      <w:pPr>
        <w:pStyle w:val="Titre2"/>
      </w:pPr>
      <w:proofErr w:type="spellStart"/>
      <w:r>
        <w:lastRenderedPageBreak/>
        <w:t>UIServerStats</w:t>
      </w:r>
      <w:proofErr w:type="spellEnd"/>
    </w:p>
    <w:p w:rsidR="00934A38" w:rsidRDefault="00934A38" w:rsidP="00934A38"/>
    <w:p w:rsidR="00DB1F82" w:rsidRDefault="00DB1F82" w:rsidP="00934A38">
      <w:r>
        <w:t xml:space="preserve">Cette fenêtre affiche les adresses IP internes et externes sur lequel le serveur écoute, le mot de passe, les joueurs dans la partie en cours ainsi que l’historique des parties (joueur ayant gagné affiché à gauche avec une icône, joueur ayant perdu au centre et date </w:t>
      </w:r>
      <w:r w:rsidR="00B57616">
        <w:t>de fin de partie à droite.</w:t>
      </w:r>
    </w:p>
    <w:p w:rsidR="00D423C1" w:rsidRDefault="00934A38">
      <w:pPr>
        <w:rPr>
          <w:rFonts w:asciiTheme="majorHAnsi" w:eastAsiaTheme="majorEastAsia" w:hAnsiTheme="majorHAnsi" w:cstheme="majorBidi"/>
          <w:b/>
          <w:bCs/>
          <w:color w:val="365F91" w:themeColor="accent1" w:themeShade="BF"/>
          <w:sz w:val="28"/>
          <w:szCs w:val="28"/>
        </w:rPr>
      </w:pPr>
      <w:r>
        <w:object w:dxaOrig="4486" w:dyaOrig="3428">
          <v:shape id="_x0000_i1033" type="#_x0000_t75" style="width:224.35pt;height:171.35pt" o:ole="">
            <v:imagedata r:id="rId24" o:title=""/>
          </v:shape>
          <o:OLEObject Type="Embed" ProgID="Visio.Drawing.11" ShapeID="_x0000_i1033" DrawAspect="Content" ObjectID="_1459055687" r:id="rId25"/>
        </w:object>
      </w:r>
    </w:p>
    <w:p w:rsidR="00F87EC1" w:rsidRDefault="00F87EC1" w:rsidP="00F87EC1">
      <w:pPr>
        <w:pStyle w:val="Titre1"/>
      </w:pPr>
      <w:r>
        <w:t>Fonctionnalités à implémenter</w:t>
      </w:r>
    </w:p>
    <w:p w:rsidR="00F87EC1" w:rsidRDefault="00F87EC1" w:rsidP="00F87EC1"/>
    <w:p w:rsidR="00F87EC1" w:rsidRDefault="00F87EC1" w:rsidP="00F87EC1">
      <w:pPr>
        <w:pStyle w:val="Paragraphedeliste"/>
        <w:numPr>
          <w:ilvl w:val="0"/>
          <w:numId w:val="2"/>
        </w:numPr>
      </w:pPr>
      <w:r>
        <w:t>Intelligence artificielle</w:t>
      </w:r>
    </w:p>
    <w:p w:rsidR="00F87EC1" w:rsidRDefault="00F87EC1" w:rsidP="00F87EC1">
      <w:pPr>
        <w:pStyle w:val="Paragraphedeliste"/>
        <w:numPr>
          <w:ilvl w:val="0"/>
          <w:numId w:val="2"/>
        </w:numPr>
      </w:pPr>
      <w:r>
        <w:t>Fenêtres (UI)</w:t>
      </w:r>
    </w:p>
    <w:p w:rsidR="00F87EC1" w:rsidRDefault="00F87EC1" w:rsidP="00F87EC1">
      <w:pPr>
        <w:pStyle w:val="Paragraphedeliste"/>
        <w:numPr>
          <w:ilvl w:val="0"/>
          <w:numId w:val="2"/>
        </w:numPr>
      </w:pPr>
      <w:r>
        <w:t>Grille de jeu à dessiner</w:t>
      </w:r>
    </w:p>
    <w:p w:rsidR="00F87EC1" w:rsidRDefault="00F87EC1" w:rsidP="00F87EC1">
      <w:pPr>
        <w:pStyle w:val="Paragraphedeliste"/>
        <w:numPr>
          <w:ilvl w:val="0"/>
          <w:numId w:val="2"/>
        </w:numPr>
      </w:pPr>
      <w:r>
        <w:t>Positionnement des bateaux sur la grille de jeu</w:t>
      </w:r>
    </w:p>
    <w:p w:rsidR="00F87EC1" w:rsidRDefault="00F87EC1" w:rsidP="00F87EC1">
      <w:pPr>
        <w:pStyle w:val="Paragraphedeliste"/>
        <w:numPr>
          <w:ilvl w:val="0"/>
          <w:numId w:val="2"/>
        </w:numPr>
      </w:pPr>
      <w:r>
        <w:t>Design du protocole de communication</w:t>
      </w:r>
    </w:p>
    <w:p w:rsidR="00F87EC1" w:rsidRDefault="00F87EC1" w:rsidP="00F87EC1">
      <w:pPr>
        <w:pStyle w:val="Paragraphedeliste"/>
        <w:numPr>
          <w:ilvl w:val="0"/>
          <w:numId w:val="2"/>
        </w:numPr>
      </w:pPr>
      <w:r>
        <w:t>Implémentation du protocole de communication</w:t>
      </w:r>
    </w:p>
    <w:p w:rsidR="00F87EC1" w:rsidRDefault="00F87EC1" w:rsidP="00F87EC1">
      <w:pPr>
        <w:pStyle w:val="Paragraphedeliste"/>
        <w:numPr>
          <w:ilvl w:val="0"/>
          <w:numId w:val="2"/>
        </w:numPr>
      </w:pPr>
      <w:r>
        <w:t>Images des bateaux, images tiré/pas touché/touché/touché et coulé</w:t>
      </w:r>
    </w:p>
    <w:p w:rsidR="00F87EC1" w:rsidRDefault="00F87EC1" w:rsidP="00F87EC1">
      <w:pPr>
        <w:pStyle w:val="Paragraphedeliste"/>
        <w:numPr>
          <w:ilvl w:val="0"/>
          <w:numId w:val="2"/>
        </w:numPr>
      </w:pPr>
      <w:r>
        <w:t>Bruitages</w:t>
      </w:r>
    </w:p>
    <w:p w:rsidR="00F87EC1" w:rsidRDefault="00F87EC1" w:rsidP="00F87EC1">
      <w:pPr>
        <w:pStyle w:val="Paragraphedeliste"/>
        <w:numPr>
          <w:ilvl w:val="0"/>
          <w:numId w:val="2"/>
        </w:numPr>
      </w:pPr>
      <w:r>
        <w:t>Chat</w:t>
      </w:r>
    </w:p>
    <w:p w:rsidR="00F87EC1" w:rsidRDefault="00F87EC1" w:rsidP="00F87EC1">
      <w:pPr>
        <w:pStyle w:val="Paragraphedeliste"/>
        <w:numPr>
          <w:ilvl w:val="0"/>
          <w:numId w:val="2"/>
        </w:numPr>
      </w:pPr>
      <w:r>
        <w:t>Serveur (création, attente de clients, priorités, gestion des bonus, gestion des tirs, gestion du gagnant</w:t>
      </w:r>
      <w:r w:rsidR="0053643A">
        <w:t>, stockage de la dernière configuration de création de serveur</w:t>
      </w:r>
      <w:r>
        <w:t>)</w:t>
      </w:r>
    </w:p>
    <w:p w:rsidR="00F87EC1" w:rsidRDefault="00F87EC1" w:rsidP="00F87EC1">
      <w:pPr>
        <w:pStyle w:val="Paragraphedeliste"/>
        <w:numPr>
          <w:ilvl w:val="0"/>
          <w:numId w:val="2"/>
        </w:numPr>
      </w:pPr>
      <w:r>
        <w:t>Client (</w:t>
      </w:r>
      <w:r w:rsidR="00104EE8">
        <w:t>logique entre les fenêtres, affichage des serveurs, connexion manuelle, jeu en lui-même</w:t>
      </w:r>
      <w:r w:rsidR="00AF6ED9">
        <w:t>, stockage du nom d’utilisateur</w:t>
      </w:r>
      <w:r w:rsidR="00104EE8">
        <w:t>)</w:t>
      </w:r>
    </w:p>
    <w:p w:rsidR="00F87EC1" w:rsidRDefault="00F87EC1" w:rsidP="00F87EC1">
      <w:pPr>
        <w:pStyle w:val="Paragraphedeliste"/>
        <w:numPr>
          <w:ilvl w:val="0"/>
          <w:numId w:val="2"/>
        </w:numPr>
      </w:pPr>
      <w:r>
        <w:t>Découverte des serveurs</w:t>
      </w:r>
    </w:p>
    <w:p w:rsidR="00F87EC1" w:rsidRDefault="00F87EC1" w:rsidP="00F87EC1">
      <w:pPr>
        <w:pStyle w:val="Paragraphedeliste"/>
        <w:numPr>
          <w:ilvl w:val="0"/>
          <w:numId w:val="2"/>
        </w:numPr>
      </w:pPr>
      <w:r>
        <w:t>Le processus de jeu en lui-même</w:t>
      </w:r>
    </w:p>
    <w:p w:rsidR="00F87EC1" w:rsidRDefault="00F87EC1" w:rsidP="00F87EC1">
      <w:pPr>
        <w:pStyle w:val="Paragraphedeliste"/>
        <w:numPr>
          <w:ilvl w:val="1"/>
          <w:numId w:val="2"/>
        </w:numPr>
      </w:pPr>
      <w:r>
        <w:t>Serveur</w:t>
      </w:r>
    </w:p>
    <w:p w:rsidR="00F87EC1" w:rsidRDefault="00F87EC1" w:rsidP="00F87EC1">
      <w:pPr>
        <w:pStyle w:val="Paragraphedeliste"/>
        <w:numPr>
          <w:ilvl w:val="1"/>
          <w:numId w:val="2"/>
        </w:numPr>
      </w:pPr>
      <w:r>
        <w:t>Client</w:t>
      </w:r>
    </w:p>
    <w:p w:rsidR="005749E2" w:rsidRDefault="005749E2" w:rsidP="00104EE8"/>
    <w:p w:rsidR="005749E2" w:rsidRPr="00EF6C39" w:rsidRDefault="00521D5F" w:rsidP="00EF6C39">
      <w:r w:rsidRPr="00EF6C39">
        <w:t>L’administrateur</w:t>
      </w:r>
      <w:r w:rsidR="004624AB">
        <w:t xml:space="preserve"> du serveur peut, à tout instant (que le serveur soit démarré ou non), consulter les statistiques de ce dernier. L’on entend par statistiques le nombre de matches joué, le gagnant de </w:t>
      </w:r>
      <w:r w:rsidR="004624AB">
        <w:lastRenderedPageBreak/>
        <w:t>chaque match (et le perdant), l’adresse IP du serveur, le mot de passe de connexion, et les noms des joueurs si une partie est en cours.</w:t>
      </w:r>
    </w:p>
    <w:p w:rsidR="00FB2AA1" w:rsidRDefault="00FB2AA1" w:rsidP="00FB2AA1"/>
    <w:p w:rsidR="00FC09AC" w:rsidRDefault="00FC09AC" w:rsidP="00530675">
      <w:pPr>
        <w:pStyle w:val="Titre1"/>
      </w:pPr>
      <w:r>
        <w:t>Système de fichiers</w:t>
      </w:r>
    </w:p>
    <w:p w:rsidR="00EF7CD5" w:rsidRPr="00EF7CD5" w:rsidRDefault="00EF7CD5" w:rsidP="00EF7CD5">
      <w:bookmarkStart w:id="0" w:name="_GoBack"/>
      <w:bookmarkEnd w:id="0"/>
    </w:p>
    <w:p w:rsidR="00FC09AC" w:rsidRPr="00461FEE" w:rsidRDefault="00FC09AC" w:rsidP="00461FEE">
      <w:pPr>
        <w:spacing w:after="0"/>
        <w:rPr>
          <w:b/>
        </w:rPr>
      </w:pPr>
      <w:r w:rsidRPr="00461FEE">
        <w:rPr>
          <w:b/>
        </w:rPr>
        <w:t>&lt;Exécutable Java&gt;</w:t>
      </w:r>
    </w:p>
    <w:p w:rsidR="00FC09AC" w:rsidRDefault="00FC09AC" w:rsidP="00461FEE">
      <w:pPr>
        <w:pStyle w:val="Paragraphedeliste"/>
        <w:numPr>
          <w:ilvl w:val="0"/>
          <w:numId w:val="3"/>
        </w:numPr>
        <w:spacing w:after="0"/>
        <w:ind w:left="360"/>
      </w:pPr>
      <w:r>
        <w:t>client</w:t>
      </w:r>
    </w:p>
    <w:p w:rsidR="00FC09AC" w:rsidRDefault="00FC09AC" w:rsidP="00461FEE">
      <w:pPr>
        <w:pStyle w:val="Paragraphedeliste"/>
        <w:numPr>
          <w:ilvl w:val="1"/>
          <w:numId w:val="3"/>
        </w:numPr>
        <w:ind w:left="1080"/>
      </w:pPr>
      <w:r>
        <w:t>config</w:t>
      </w:r>
    </w:p>
    <w:p w:rsidR="00FC09AC" w:rsidRDefault="00FC09AC" w:rsidP="00461FEE">
      <w:pPr>
        <w:pStyle w:val="Paragraphedeliste"/>
        <w:ind w:left="1080"/>
      </w:pPr>
      <w:r>
        <w:t>client.xml : Contient le pseudo de l’utilisateur</w:t>
      </w:r>
    </w:p>
    <w:p w:rsidR="00B51349" w:rsidRDefault="00B51349" w:rsidP="00461FEE">
      <w:pPr>
        <w:pStyle w:val="Paragraphedeliste"/>
        <w:ind w:left="1080"/>
      </w:pPr>
      <w:r>
        <w:t>client.dtd</w:t>
      </w:r>
    </w:p>
    <w:p w:rsidR="00FC09AC" w:rsidRDefault="00FC09AC" w:rsidP="00461FEE">
      <w:pPr>
        <w:pStyle w:val="Paragraphedeliste"/>
        <w:numPr>
          <w:ilvl w:val="0"/>
          <w:numId w:val="3"/>
        </w:numPr>
        <w:ind w:left="360"/>
      </w:pPr>
      <w:r>
        <w:t>server</w:t>
      </w:r>
    </w:p>
    <w:p w:rsidR="00A9631F" w:rsidRDefault="00A9631F" w:rsidP="00461FEE">
      <w:pPr>
        <w:pStyle w:val="Paragraphedeliste"/>
        <w:numPr>
          <w:ilvl w:val="1"/>
          <w:numId w:val="3"/>
        </w:numPr>
        <w:ind w:left="1080"/>
      </w:pPr>
      <w:proofErr w:type="spellStart"/>
      <w:r>
        <w:t>stats</w:t>
      </w:r>
      <w:proofErr w:type="spellEnd"/>
    </w:p>
    <w:p w:rsidR="00A9631F" w:rsidRDefault="00A9631F" w:rsidP="00461FEE">
      <w:pPr>
        <w:pStyle w:val="Paragraphedeliste"/>
        <w:ind w:left="1080"/>
      </w:pPr>
      <w:r>
        <w:t>matches.xml</w:t>
      </w:r>
      <w:r w:rsidR="00E93366">
        <w:t> : Contient la liste des matchs et qui a gagné</w:t>
      </w:r>
    </w:p>
    <w:p w:rsidR="00001CF6" w:rsidRDefault="00001CF6" w:rsidP="00461FEE">
      <w:pPr>
        <w:pStyle w:val="Paragraphedeliste"/>
        <w:ind w:left="1080"/>
      </w:pPr>
      <w:r>
        <w:t>matches.dtd</w:t>
      </w:r>
    </w:p>
    <w:p w:rsidR="00FC09AC" w:rsidRDefault="00FC09AC" w:rsidP="00461FEE">
      <w:pPr>
        <w:pStyle w:val="Paragraphedeliste"/>
        <w:numPr>
          <w:ilvl w:val="1"/>
          <w:numId w:val="3"/>
        </w:numPr>
        <w:ind w:left="1080"/>
      </w:pPr>
      <w:r>
        <w:t>config</w:t>
      </w:r>
    </w:p>
    <w:p w:rsidR="00FC09AC" w:rsidRDefault="00FC09AC" w:rsidP="00461FEE">
      <w:pPr>
        <w:pStyle w:val="Paragraphedeliste"/>
        <w:ind w:left="1080"/>
      </w:pPr>
      <w:r>
        <w:t>lastconfig.xml : Contient les paramètres du serveur lors de son dernière exécution</w:t>
      </w:r>
    </w:p>
    <w:p w:rsidR="00001CF6" w:rsidRDefault="00001CF6" w:rsidP="00461FEE">
      <w:pPr>
        <w:pStyle w:val="Paragraphedeliste"/>
        <w:ind w:left="1080"/>
      </w:pPr>
      <w:r>
        <w:t>lastconfig.dtd</w:t>
      </w:r>
    </w:p>
    <w:p w:rsidR="00530675" w:rsidRDefault="00530675" w:rsidP="00530675">
      <w:pPr>
        <w:pStyle w:val="Titre1"/>
      </w:pPr>
      <w:r>
        <w:t>Technologies</w:t>
      </w:r>
    </w:p>
    <w:p w:rsidR="00976770" w:rsidRDefault="00976770" w:rsidP="00976770"/>
    <w:p w:rsidR="00976770" w:rsidRDefault="00976770" w:rsidP="00762763">
      <w:pPr>
        <w:pStyle w:val="Paragraphedeliste"/>
        <w:numPr>
          <w:ilvl w:val="0"/>
          <w:numId w:val="3"/>
        </w:numPr>
        <w:spacing w:after="0"/>
      </w:pPr>
      <w:r>
        <w:t xml:space="preserve">Fenêtres : </w:t>
      </w:r>
      <w:r w:rsidRPr="009B427E">
        <w:rPr>
          <w:b/>
        </w:rPr>
        <w:t>Swing</w:t>
      </w:r>
      <w:r>
        <w:t xml:space="preserve"> uniquement</w:t>
      </w:r>
    </w:p>
    <w:p w:rsidR="00976770" w:rsidRDefault="00976770" w:rsidP="00762763">
      <w:pPr>
        <w:pStyle w:val="Paragraphedeliste"/>
        <w:numPr>
          <w:ilvl w:val="0"/>
          <w:numId w:val="3"/>
        </w:numPr>
        <w:spacing w:after="0"/>
      </w:pPr>
      <w:r>
        <w:t xml:space="preserve">Langage : </w:t>
      </w:r>
      <w:r w:rsidRPr="009B427E">
        <w:rPr>
          <w:b/>
        </w:rPr>
        <w:t>Java 1.7</w:t>
      </w:r>
      <w:r>
        <w:t xml:space="preserve"> uniquement</w:t>
      </w:r>
    </w:p>
    <w:p w:rsidR="00976770" w:rsidRDefault="00976770" w:rsidP="00762763">
      <w:pPr>
        <w:pStyle w:val="Paragraphedeliste"/>
        <w:numPr>
          <w:ilvl w:val="0"/>
          <w:numId w:val="3"/>
        </w:numPr>
        <w:spacing w:after="0"/>
      </w:pPr>
      <w:r w:rsidRPr="009B427E">
        <w:rPr>
          <w:b/>
        </w:rPr>
        <w:t>Modèle MVC</w:t>
      </w:r>
      <w:r>
        <w:t xml:space="preserve"> (y compris </w:t>
      </w:r>
      <w:proofErr w:type="spellStart"/>
      <w:r>
        <w:t>Oberveur</w:t>
      </w:r>
      <w:proofErr w:type="spellEnd"/>
      <w:r>
        <w:t>-ob</w:t>
      </w:r>
      <w:r w:rsidR="00653C2B">
        <w:t>s</w:t>
      </w:r>
      <w:r>
        <w:t>ervé)</w:t>
      </w:r>
    </w:p>
    <w:p w:rsidR="00653C2B" w:rsidRDefault="00653C2B" w:rsidP="00762763">
      <w:pPr>
        <w:pStyle w:val="Paragraphedeliste"/>
        <w:numPr>
          <w:ilvl w:val="0"/>
          <w:numId w:val="3"/>
        </w:numPr>
        <w:spacing w:after="0"/>
      </w:pPr>
      <w:r>
        <w:t xml:space="preserve">Stockage de la base de données en </w:t>
      </w:r>
      <w:r w:rsidRPr="009B427E">
        <w:rPr>
          <w:b/>
        </w:rPr>
        <w:t>XML</w:t>
      </w:r>
      <w:r>
        <w:t xml:space="preserve">. Manipulation XML avec </w:t>
      </w:r>
      <w:proofErr w:type="spellStart"/>
      <w:r w:rsidRPr="009B427E">
        <w:rPr>
          <w:b/>
        </w:rPr>
        <w:t>XPath</w:t>
      </w:r>
      <w:proofErr w:type="spellEnd"/>
      <w:r>
        <w:t xml:space="preserve"> un</w:t>
      </w:r>
      <w:r w:rsidR="00F62515">
        <w:t>iquement (pas de XML à la main</w:t>
      </w:r>
      <w:r>
        <w:t>)</w:t>
      </w:r>
      <w:r w:rsidR="008F334D">
        <w:t xml:space="preserve"> avec la </w:t>
      </w:r>
      <w:r w:rsidR="008F334D" w:rsidRPr="009B427E">
        <w:rPr>
          <w:b/>
        </w:rPr>
        <w:t>librairie Java standard</w:t>
      </w:r>
      <w:r w:rsidR="009B427E">
        <w:t xml:space="preserve"> uniquement</w:t>
      </w:r>
    </w:p>
    <w:p w:rsidR="008F334D" w:rsidRPr="00214983" w:rsidRDefault="008F334D" w:rsidP="00762763">
      <w:pPr>
        <w:pStyle w:val="Paragraphedeliste"/>
        <w:numPr>
          <w:ilvl w:val="0"/>
          <w:numId w:val="3"/>
        </w:numPr>
        <w:spacing w:after="0"/>
      </w:pPr>
      <w:r>
        <w:t xml:space="preserve">Compatible au minimum avec </w:t>
      </w:r>
      <w:r w:rsidRPr="009B427E">
        <w:rPr>
          <w:b/>
        </w:rPr>
        <w:t>Windows 7</w:t>
      </w:r>
    </w:p>
    <w:p w:rsidR="00214983" w:rsidRDefault="00214983" w:rsidP="00214983">
      <w:pPr>
        <w:spacing w:after="0"/>
      </w:pPr>
    </w:p>
    <w:p w:rsidR="00214983" w:rsidRPr="00F62515" w:rsidRDefault="00214983" w:rsidP="00214983">
      <w:pPr>
        <w:pStyle w:val="Titre1"/>
        <w:rPr>
          <w:lang w:val="en-US"/>
        </w:rPr>
      </w:pPr>
      <w:r w:rsidRPr="00F62515">
        <w:rPr>
          <w:lang w:val="en-US"/>
        </w:rPr>
        <w:t>Style</w:t>
      </w:r>
    </w:p>
    <w:p w:rsidR="00214983" w:rsidRPr="00F62515" w:rsidRDefault="00214983" w:rsidP="00214983">
      <w:pPr>
        <w:spacing w:after="0"/>
        <w:rPr>
          <w:lang w:val="en-US"/>
        </w:rPr>
      </w:pPr>
    </w:p>
    <w:p w:rsidR="00F27B4A" w:rsidRPr="003134F4" w:rsidRDefault="003134F4" w:rsidP="003134F4">
      <w:pPr>
        <w:pStyle w:val="Paragraphedeliste"/>
        <w:numPr>
          <w:ilvl w:val="0"/>
          <w:numId w:val="4"/>
        </w:numPr>
        <w:spacing w:after="0"/>
        <w:rPr>
          <w:lang w:val="en-US"/>
        </w:rPr>
      </w:pPr>
      <w:proofErr w:type="spellStart"/>
      <w:r>
        <w:rPr>
          <w:lang w:val="en-US"/>
        </w:rPr>
        <w:t>Noms</w:t>
      </w:r>
      <w:proofErr w:type="spellEnd"/>
      <w:r>
        <w:rPr>
          <w:lang w:val="en-US"/>
        </w:rPr>
        <w:t xml:space="preserve"> </w:t>
      </w:r>
      <w:r w:rsidR="00F27B4A" w:rsidRPr="003134F4">
        <w:rPr>
          <w:lang w:val="en-US"/>
        </w:rPr>
        <w:t xml:space="preserve">Java : </w:t>
      </w:r>
      <w:proofErr w:type="spellStart"/>
      <w:r w:rsidR="00F27B4A" w:rsidRPr="003134F4">
        <w:rPr>
          <w:lang w:val="en-US"/>
        </w:rPr>
        <w:t>camelCase</w:t>
      </w:r>
      <w:proofErr w:type="spellEnd"/>
    </w:p>
    <w:p w:rsidR="00F27B4A" w:rsidRPr="003134F4" w:rsidRDefault="003134F4" w:rsidP="003134F4">
      <w:pPr>
        <w:pStyle w:val="Paragraphedeliste"/>
        <w:numPr>
          <w:ilvl w:val="0"/>
          <w:numId w:val="4"/>
        </w:numPr>
        <w:spacing w:after="0"/>
        <w:rPr>
          <w:lang w:val="en-US"/>
        </w:rPr>
      </w:pPr>
      <w:proofErr w:type="spellStart"/>
      <w:r>
        <w:rPr>
          <w:lang w:val="en-US"/>
        </w:rPr>
        <w:t>Noms</w:t>
      </w:r>
      <w:proofErr w:type="spellEnd"/>
      <w:r>
        <w:rPr>
          <w:lang w:val="en-US"/>
        </w:rPr>
        <w:t xml:space="preserve"> </w:t>
      </w:r>
      <w:r w:rsidR="00F27B4A" w:rsidRPr="003134F4">
        <w:rPr>
          <w:lang w:val="en-US"/>
        </w:rPr>
        <w:t xml:space="preserve">XML : </w:t>
      </w:r>
      <w:proofErr w:type="spellStart"/>
      <w:r w:rsidR="00F27B4A" w:rsidRPr="003134F4">
        <w:rPr>
          <w:lang w:val="en-US"/>
        </w:rPr>
        <w:t>snake_case</w:t>
      </w:r>
      <w:proofErr w:type="spellEnd"/>
    </w:p>
    <w:p w:rsidR="00F14E65" w:rsidRDefault="003134F4" w:rsidP="003134F4">
      <w:pPr>
        <w:pStyle w:val="Paragraphedeliste"/>
        <w:numPr>
          <w:ilvl w:val="0"/>
          <w:numId w:val="4"/>
        </w:numPr>
        <w:spacing w:after="0"/>
      </w:pPr>
      <w:r>
        <w:t xml:space="preserve">Les XML ont chacun un DTD portant le même nom que le fichier </w:t>
      </w:r>
      <w:r w:rsidR="00B439A8">
        <w:t>XML</w:t>
      </w:r>
      <w:r>
        <w:t xml:space="preserve"> et sont dans le même dossier que les XML</w:t>
      </w:r>
    </w:p>
    <w:p w:rsidR="003134F4" w:rsidRDefault="007A5597" w:rsidP="003134F4">
      <w:pPr>
        <w:pStyle w:val="Paragraphedeliste"/>
        <w:numPr>
          <w:ilvl w:val="0"/>
          <w:numId w:val="4"/>
        </w:numPr>
        <w:spacing w:after="0"/>
      </w:pPr>
      <w:r>
        <w:t>Les interfaces commencent par un I (majuscule)</w:t>
      </w:r>
    </w:p>
    <w:p w:rsidR="007A5597" w:rsidRDefault="007A5597" w:rsidP="003134F4">
      <w:pPr>
        <w:pStyle w:val="Paragraphedeliste"/>
        <w:numPr>
          <w:ilvl w:val="0"/>
          <w:numId w:val="4"/>
        </w:numPr>
        <w:spacing w:after="0"/>
      </w:pPr>
      <w:r>
        <w:t>Les classes représentant des interfaces graphiques commencent par UI (majuscules)</w:t>
      </w:r>
    </w:p>
    <w:p w:rsidR="007A5597" w:rsidRDefault="007A5597" w:rsidP="003134F4">
      <w:pPr>
        <w:pStyle w:val="Paragraphedeliste"/>
        <w:numPr>
          <w:ilvl w:val="0"/>
          <w:numId w:val="4"/>
        </w:numPr>
        <w:spacing w:after="0"/>
      </w:pPr>
      <w:r>
        <w:t>Attention particulière quant à la réutilisabilité du code</w:t>
      </w:r>
    </w:p>
    <w:p w:rsidR="00D361DD" w:rsidRPr="00976770" w:rsidRDefault="00D361DD" w:rsidP="0059269C"/>
    <w:sectPr w:rsidR="00D361DD" w:rsidRPr="00976770">
      <w:footerReference w:type="default" r:id="rId26"/>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538E" w:rsidRDefault="0092538E" w:rsidP="009F369B">
      <w:pPr>
        <w:spacing w:after="0" w:line="240" w:lineRule="auto"/>
      </w:pPr>
      <w:r>
        <w:separator/>
      </w:r>
    </w:p>
  </w:endnote>
  <w:endnote w:type="continuationSeparator" w:id="0">
    <w:p w:rsidR="0092538E" w:rsidRDefault="0092538E" w:rsidP="009F36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369B" w:rsidRDefault="00777A9E">
    <w:pPr>
      <w:pStyle w:val="Pieddepage"/>
    </w:pPr>
    <w:r>
      <w:t>v1</w:t>
    </w:r>
    <w:r w:rsidR="00506EE2">
      <w:t xml:space="preserve"> – Document </w:t>
    </w:r>
    <w:r>
      <w:t>pré-validé</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538E" w:rsidRDefault="0092538E" w:rsidP="009F369B">
      <w:pPr>
        <w:spacing w:after="0" w:line="240" w:lineRule="auto"/>
      </w:pPr>
      <w:r>
        <w:separator/>
      </w:r>
    </w:p>
  </w:footnote>
  <w:footnote w:type="continuationSeparator" w:id="0">
    <w:p w:rsidR="0092538E" w:rsidRDefault="0092538E" w:rsidP="009F369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F6047E"/>
    <w:multiLevelType w:val="hybridMultilevel"/>
    <w:tmpl w:val="BE9E4F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26F133C0"/>
    <w:multiLevelType w:val="hybridMultilevel"/>
    <w:tmpl w:val="23D85C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361E5CBF"/>
    <w:multiLevelType w:val="hybridMultilevel"/>
    <w:tmpl w:val="8FF42852"/>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nsid w:val="40571860"/>
    <w:multiLevelType w:val="hybridMultilevel"/>
    <w:tmpl w:val="80BA0614"/>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6"/>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2AA1"/>
    <w:rsid w:val="00001CF6"/>
    <w:rsid w:val="00010054"/>
    <w:rsid w:val="0001152F"/>
    <w:rsid w:val="0007474B"/>
    <w:rsid w:val="000E21AC"/>
    <w:rsid w:val="00104EE8"/>
    <w:rsid w:val="00105D36"/>
    <w:rsid w:val="00163B7A"/>
    <w:rsid w:val="001C6E30"/>
    <w:rsid w:val="00214983"/>
    <w:rsid w:val="00253C7B"/>
    <w:rsid w:val="00255951"/>
    <w:rsid w:val="002867FA"/>
    <w:rsid w:val="002B4522"/>
    <w:rsid w:val="002B7383"/>
    <w:rsid w:val="003134F4"/>
    <w:rsid w:val="00335EA7"/>
    <w:rsid w:val="00367716"/>
    <w:rsid w:val="003A2C3D"/>
    <w:rsid w:val="003B25F5"/>
    <w:rsid w:val="003C114C"/>
    <w:rsid w:val="004478BB"/>
    <w:rsid w:val="0045188D"/>
    <w:rsid w:val="00461FEE"/>
    <w:rsid w:val="004624AB"/>
    <w:rsid w:val="00491E81"/>
    <w:rsid w:val="00506EE2"/>
    <w:rsid w:val="00521ABF"/>
    <w:rsid w:val="00521D5F"/>
    <w:rsid w:val="00524150"/>
    <w:rsid w:val="00530675"/>
    <w:rsid w:val="0053643A"/>
    <w:rsid w:val="00552970"/>
    <w:rsid w:val="005749E2"/>
    <w:rsid w:val="00591209"/>
    <w:rsid w:val="0059269C"/>
    <w:rsid w:val="005A7618"/>
    <w:rsid w:val="00600AC3"/>
    <w:rsid w:val="00653C2B"/>
    <w:rsid w:val="006569B6"/>
    <w:rsid w:val="0069567B"/>
    <w:rsid w:val="006C4146"/>
    <w:rsid w:val="00762763"/>
    <w:rsid w:val="00767651"/>
    <w:rsid w:val="00777A9E"/>
    <w:rsid w:val="0078651A"/>
    <w:rsid w:val="007A5597"/>
    <w:rsid w:val="007A69A8"/>
    <w:rsid w:val="007D454F"/>
    <w:rsid w:val="007E1F46"/>
    <w:rsid w:val="008040F3"/>
    <w:rsid w:val="00836EA2"/>
    <w:rsid w:val="00887C46"/>
    <w:rsid w:val="008F334D"/>
    <w:rsid w:val="0092538E"/>
    <w:rsid w:val="00934A38"/>
    <w:rsid w:val="0096537C"/>
    <w:rsid w:val="00976770"/>
    <w:rsid w:val="009B427E"/>
    <w:rsid w:val="009F369B"/>
    <w:rsid w:val="009F609F"/>
    <w:rsid w:val="00A2762F"/>
    <w:rsid w:val="00A35BA6"/>
    <w:rsid w:val="00A9631F"/>
    <w:rsid w:val="00AA47EE"/>
    <w:rsid w:val="00AB103E"/>
    <w:rsid w:val="00AD4449"/>
    <w:rsid w:val="00AF6ED9"/>
    <w:rsid w:val="00B02043"/>
    <w:rsid w:val="00B439A8"/>
    <w:rsid w:val="00B51349"/>
    <w:rsid w:val="00B57616"/>
    <w:rsid w:val="00C347B5"/>
    <w:rsid w:val="00C90D64"/>
    <w:rsid w:val="00CF5D8E"/>
    <w:rsid w:val="00D13474"/>
    <w:rsid w:val="00D361DD"/>
    <w:rsid w:val="00D423C1"/>
    <w:rsid w:val="00D67F47"/>
    <w:rsid w:val="00D822CB"/>
    <w:rsid w:val="00DB1F82"/>
    <w:rsid w:val="00DC22E4"/>
    <w:rsid w:val="00DF1479"/>
    <w:rsid w:val="00E922B8"/>
    <w:rsid w:val="00E93366"/>
    <w:rsid w:val="00EF6C39"/>
    <w:rsid w:val="00EF7CD5"/>
    <w:rsid w:val="00F14E65"/>
    <w:rsid w:val="00F271C5"/>
    <w:rsid w:val="00F27B4A"/>
    <w:rsid w:val="00F62515"/>
    <w:rsid w:val="00F87EC1"/>
    <w:rsid w:val="00FB2AA1"/>
    <w:rsid w:val="00FC09A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FB2AA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D1347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B2AA1"/>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D13474"/>
    <w:rPr>
      <w:rFonts w:asciiTheme="majorHAnsi" w:eastAsiaTheme="majorEastAsia" w:hAnsiTheme="majorHAnsi" w:cstheme="majorBidi"/>
      <w:b/>
      <w:bCs/>
      <w:color w:val="4F81BD" w:themeColor="accent1"/>
      <w:sz w:val="26"/>
      <w:szCs w:val="26"/>
    </w:rPr>
  </w:style>
  <w:style w:type="paragraph" w:styleId="Paragraphedeliste">
    <w:name w:val="List Paragraph"/>
    <w:basedOn w:val="Normal"/>
    <w:uiPriority w:val="34"/>
    <w:qFormat/>
    <w:rsid w:val="0045188D"/>
    <w:pPr>
      <w:ind w:left="720"/>
      <w:contextualSpacing/>
    </w:pPr>
  </w:style>
  <w:style w:type="paragraph" w:styleId="En-tte">
    <w:name w:val="header"/>
    <w:basedOn w:val="Normal"/>
    <w:link w:val="En-tteCar"/>
    <w:uiPriority w:val="99"/>
    <w:unhideWhenUsed/>
    <w:rsid w:val="009F369B"/>
    <w:pPr>
      <w:tabs>
        <w:tab w:val="center" w:pos="4513"/>
        <w:tab w:val="right" w:pos="9026"/>
      </w:tabs>
      <w:spacing w:after="0" w:line="240" w:lineRule="auto"/>
    </w:pPr>
  </w:style>
  <w:style w:type="character" w:customStyle="1" w:styleId="En-tteCar">
    <w:name w:val="En-tête Car"/>
    <w:basedOn w:val="Policepardfaut"/>
    <w:link w:val="En-tte"/>
    <w:uiPriority w:val="99"/>
    <w:rsid w:val="009F369B"/>
  </w:style>
  <w:style w:type="paragraph" w:styleId="Pieddepage">
    <w:name w:val="footer"/>
    <w:basedOn w:val="Normal"/>
    <w:link w:val="PieddepageCar"/>
    <w:uiPriority w:val="99"/>
    <w:unhideWhenUsed/>
    <w:rsid w:val="009F369B"/>
    <w:pPr>
      <w:tabs>
        <w:tab w:val="center" w:pos="4513"/>
        <w:tab w:val="right" w:pos="9026"/>
      </w:tabs>
      <w:spacing w:after="0" w:line="240" w:lineRule="auto"/>
    </w:pPr>
  </w:style>
  <w:style w:type="character" w:customStyle="1" w:styleId="PieddepageCar">
    <w:name w:val="Pied de page Car"/>
    <w:basedOn w:val="Policepardfaut"/>
    <w:link w:val="Pieddepage"/>
    <w:uiPriority w:val="99"/>
    <w:rsid w:val="009F369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FB2AA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D1347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B2AA1"/>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D13474"/>
    <w:rPr>
      <w:rFonts w:asciiTheme="majorHAnsi" w:eastAsiaTheme="majorEastAsia" w:hAnsiTheme="majorHAnsi" w:cstheme="majorBidi"/>
      <w:b/>
      <w:bCs/>
      <w:color w:val="4F81BD" w:themeColor="accent1"/>
      <w:sz w:val="26"/>
      <w:szCs w:val="26"/>
    </w:rPr>
  </w:style>
  <w:style w:type="paragraph" w:styleId="Paragraphedeliste">
    <w:name w:val="List Paragraph"/>
    <w:basedOn w:val="Normal"/>
    <w:uiPriority w:val="34"/>
    <w:qFormat/>
    <w:rsid w:val="0045188D"/>
    <w:pPr>
      <w:ind w:left="720"/>
      <w:contextualSpacing/>
    </w:pPr>
  </w:style>
  <w:style w:type="paragraph" w:styleId="En-tte">
    <w:name w:val="header"/>
    <w:basedOn w:val="Normal"/>
    <w:link w:val="En-tteCar"/>
    <w:uiPriority w:val="99"/>
    <w:unhideWhenUsed/>
    <w:rsid w:val="009F369B"/>
    <w:pPr>
      <w:tabs>
        <w:tab w:val="center" w:pos="4513"/>
        <w:tab w:val="right" w:pos="9026"/>
      </w:tabs>
      <w:spacing w:after="0" w:line="240" w:lineRule="auto"/>
    </w:pPr>
  </w:style>
  <w:style w:type="character" w:customStyle="1" w:styleId="En-tteCar">
    <w:name w:val="En-tête Car"/>
    <w:basedOn w:val="Policepardfaut"/>
    <w:link w:val="En-tte"/>
    <w:uiPriority w:val="99"/>
    <w:rsid w:val="009F369B"/>
  </w:style>
  <w:style w:type="paragraph" w:styleId="Pieddepage">
    <w:name w:val="footer"/>
    <w:basedOn w:val="Normal"/>
    <w:link w:val="PieddepageCar"/>
    <w:uiPriority w:val="99"/>
    <w:unhideWhenUsed/>
    <w:rsid w:val="009F369B"/>
    <w:pPr>
      <w:tabs>
        <w:tab w:val="center" w:pos="4513"/>
        <w:tab w:val="right" w:pos="9026"/>
      </w:tabs>
      <w:spacing w:after="0" w:line="240" w:lineRule="auto"/>
    </w:pPr>
  </w:style>
  <w:style w:type="character" w:customStyle="1" w:styleId="PieddepageCar">
    <w:name w:val="Pied de page Car"/>
    <w:basedOn w:val="Policepardfaut"/>
    <w:link w:val="Pieddepage"/>
    <w:uiPriority w:val="99"/>
    <w:rsid w:val="009F369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oter" Target="footer1.xml"/><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5</TotalTime>
  <Pages>6</Pages>
  <Words>805</Words>
  <Characters>4431</Characters>
  <Application>Microsoft Office Word</Application>
  <DocSecurity>0</DocSecurity>
  <Lines>36</Lines>
  <Paragraphs>1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2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A</dc:creator>
  <cp:lastModifiedBy>JAMA</cp:lastModifiedBy>
  <cp:revision>85</cp:revision>
  <dcterms:created xsi:type="dcterms:W3CDTF">2014-04-01T16:15:00Z</dcterms:created>
  <dcterms:modified xsi:type="dcterms:W3CDTF">2014-04-15T06:28:00Z</dcterms:modified>
</cp:coreProperties>
</file>